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34EE11B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B0528F">
        <w:rPr>
          <w:rFonts w:ascii="微软雅黑" w:hAnsi="微软雅黑" w:hint="eastAsia"/>
          <w:sz w:val="36"/>
          <w:szCs w:val="36"/>
        </w:rPr>
        <w:t>6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CB4DC6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CB4DC6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CB4DC6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CB4DC6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CB4DC6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CB4DC6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CB4DC6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CB4DC6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CB4DC6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CB4DC6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CB4DC6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CB4DC6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和Sub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emory.h</w:t>
            </w:r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12E3D7CD" w14:textId="77777777" w:rsidR="002A21D3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r w:rsidR="00EE0436" w:rsidRPr="00EE0436">
              <w:rPr>
                <w:rFonts w:ascii="微软雅黑" w:hAnsi="微软雅黑"/>
              </w:rPr>
              <w:t>SingleSerSquare</w:t>
            </w:r>
            <w:r w:rsidR="00EE0436">
              <w:rPr>
                <w:rFonts w:ascii="微软雅黑" w:hAnsi="微软雅黑" w:hint="eastAsia"/>
              </w:rPr>
              <w:t>函数</w:t>
            </w:r>
          </w:p>
          <w:p w14:paraId="5865FED6" w14:textId="77777777" w:rsidR="002E2810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14:paraId="735D7DEB" w14:textId="17756A79" w:rsidR="002E2810" w:rsidRPr="00986B5B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6.25pt" o:ole="">
            <v:imagedata r:id="rId15" o:title=""/>
          </v:shape>
          <o:OLEObject Type="Embed" ProgID="Visio.Drawing.15" ShapeID="_x0000_i1025" DrawAspect="Content" ObjectID="_1660658322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14:paraId="71350F59" w14:textId="77777777" w:rsidTr="00421276">
        <w:tc>
          <w:tcPr>
            <w:tcW w:w="4148" w:type="dxa"/>
          </w:tcPr>
          <w:p w14:paraId="6DF6F3B8" w14:textId="5592B39F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14:paraId="35F0C7FD" w14:textId="77180B7B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14:paraId="0F85957C" w14:textId="77777777" w:rsidTr="00421276">
        <w:tc>
          <w:tcPr>
            <w:tcW w:w="4148" w:type="dxa"/>
          </w:tcPr>
          <w:p w14:paraId="3358FEE8" w14:textId="707D6C62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14:paraId="7837CB77" w14:textId="421EF637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14:paraId="63B263D3" w14:textId="77777777" w:rsidTr="00421276">
        <w:tc>
          <w:tcPr>
            <w:tcW w:w="4148" w:type="dxa"/>
          </w:tcPr>
          <w:p w14:paraId="27AFA680" w14:textId="1050053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14:paraId="18933DB1" w14:textId="68E5BEB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14:paraId="5884E4EE" w14:textId="77777777" w:rsidTr="00421276">
        <w:tc>
          <w:tcPr>
            <w:tcW w:w="8324" w:type="dxa"/>
            <w:gridSpan w:val="3"/>
          </w:tcPr>
          <w:p w14:paraId="01CE0AE7" w14:textId="77777777"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14:paraId="3469E7F4" w14:textId="77777777" w:rsidTr="00F73F0A">
        <w:tc>
          <w:tcPr>
            <w:tcW w:w="4162" w:type="dxa"/>
            <w:gridSpan w:val="2"/>
          </w:tcPr>
          <w:p w14:paraId="5616237D" w14:textId="77777777" w:rsidR="00824132" w:rsidRPr="00D334CB" w:rsidRDefault="00824132" w:rsidP="00F73F0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14:paraId="2A5C5D09" w14:textId="77777777" w:rsidR="00824132" w:rsidRPr="00D334CB" w:rsidRDefault="00824132" w:rsidP="00F73F0A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lastRenderedPageBreak/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1871C0B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lastRenderedPageBreak/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 y(n), [H16|0]格式的高16位操作数序列;</w:t>
            </w:r>
          </w:p>
          <w:p w14:paraId="365845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946FC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5A580E3D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4F6FDE4F" w14:textId="77777777" w:rsidTr="00F73F0A">
        <w:tc>
          <w:tcPr>
            <w:tcW w:w="1111" w:type="dxa"/>
          </w:tcPr>
          <w:p w14:paraId="7F27254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BCF17C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14:paraId="72D0CDB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513E374B" w14:textId="77777777" w:rsidTr="00F73F0A">
        <w:tc>
          <w:tcPr>
            <w:tcW w:w="1111" w:type="dxa"/>
          </w:tcPr>
          <w:p w14:paraId="11B062D4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6CC289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14:paraId="7A78476A" w14:textId="77777777" w:rsidTr="00F73F0A">
        <w:tc>
          <w:tcPr>
            <w:tcW w:w="1111" w:type="dxa"/>
          </w:tcPr>
          <w:p w14:paraId="5ADC1D8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96673E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ECD32E6" w14:textId="77777777" w:rsidTr="00F73F0A">
        <w:tc>
          <w:tcPr>
            <w:tcW w:w="1111" w:type="dxa"/>
          </w:tcPr>
          <w:p w14:paraId="7358B50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D26A43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14:paraId="3E75B80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14:paraId="4520CDC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14:paraId="1683868B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14:paraId="03FCD8C7" w14:textId="77777777" w:rsidR="004B7BAC" w:rsidRPr="00323BB5" w:rsidRDefault="004B7BAC" w:rsidP="004B7BAC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4B7BAC" w:rsidRPr="00323BB5" w14:paraId="15064C21" w14:textId="77777777" w:rsidTr="00F73F0A">
        <w:tc>
          <w:tcPr>
            <w:tcW w:w="1111" w:type="dxa"/>
          </w:tcPr>
          <w:p w14:paraId="1614F8CA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3D992736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14:paraId="37821903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4B7BAC" w:rsidRPr="00323BB5" w14:paraId="5B39EA3E" w14:textId="77777777" w:rsidTr="00F73F0A">
        <w:tc>
          <w:tcPr>
            <w:tcW w:w="1111" w:type="dxa"/>
          </w:tcPr>
          <w:p w14:paraId="2DA33EC5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AABC88E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4B7BAC" w:rsidRPr="00323BB5" w14:paraId="09138B8B" w14:textId="77777777" w:rsidTr="00F73F0A">
        <w:tc>
          <w:tcPr>
            <w:tcW w:w="1111" w:type="dxa"/>
          </w:tcPr>
          <w:p w14:paraId="57DC33A0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5B55891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B7BAC" w:rsidRPr="00323BB5" w14:paraId="371BA83C" w14:textId="77777777" w:rsidTr="00F73F0A">
        <w:tc>
          <w:tcPr>
            <w:tcW w:w="1111" w:type="dxa"/>
          </w:tcPr>
          <w:p w14:paraId="4DDD174E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35D3F3F0" w14:textId="77777777" w:rsidR="004B7BAC" w:rsidRPr="005059C1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F42078B" w14:textId="77777777" w:rsidR="004B7BAC" w:rsidRPr="005059C1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432832AB" w14:textId="77777777" w:rsidR="004B7BAC" w:rsidRPr="005059C1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82C956C" w14:textId="77777777" w:rsidR="004B7BAC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616D3F20" w14:textId="77777777" w:rsidR="004B7BAC" w:rsidRPr="00323BB5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02F31D0" w14:textId="777777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37C7513C" w14:textId="77777777" w:rsidTr="00F73F0A">
        <w:tc>
          <w:tcPr>
            <w:tcW w:w="1111" w:type="dxa"/>
          </w:tcPr>
          <w:p w14:paraId="3D96D30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E298A0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14:paraId="7AA219D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76AA45B0" w14:textId="77777777" w:rsidTr="00F73F0A">
        <w:tc>
          <w:tcPr>
            <w:tcW w:w="1111" w:type="dxa"/>
          </w:tcPr>
          <w:p w14:paraId="748440B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0B4799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39D9FCFF" w14:textId="77777777" w:rsidTr="00F73F0A">
        <w:tc>
          <w:tcPr>
            <w:tcW w:w="1111" w:type="dxa"/>
          </w:tcPr>
          <w:p w14:paraId="7D405F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9AF018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7C3C7053" w14:textId="77777777" w:rsidTr="00F73F0A">
        <w:tc>
          <w:tcPr>
            <w:tcW w:w="1111" w:type="dxa"/>
          </w:tcPr>
          <w:p w14:paraId="7ACB8685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CF48BE2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CA748C5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  <w:p w14:paraId="389FAE85" w14:textId="77777777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60F6EF05" w14:textId="77777777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35AE145E" w14:textId="172ADDAA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2CCAE6" w14:textId="77777777" w:rsidTr="00F73F0A">
        <w:tc>
          <w:tcPr>
            <w:tcW w:w="1111" w:type="dxa"/>
          </w:tcPr>
          <w:p w14:paraId="7250297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0854D4B1" w14:textId="2194D0EA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39703E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5C3F4511" w14:textId="77777777" w:rsidTr="00F73F0A">
        <w:tc>
          <w:tcPr>
            <w:tcW w:w="1111" w:type="dxa"/>
          </w:tcPr>
          <w:p w14:paraId="2B70975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96BEBBC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26B07681" w14:textId="77777777" w:rsidTr="00F73F0A">
        <w:tc>
          <w:tcPr>
            <w:tcW w:w="1111" w:type="dxa"/>
          </w:tcPr>
          <w:p w14:paraId="024978B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7A9C326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3A08DF91" w14:textId="77777777" w:rsidTr="00F73F0A">
        <w:tc>
          <w:tcPr>
            <w:tcW w:w="1111" w:type="dxa"/>
          </w:tcPr>
          <w:p w14:paraId="5ABEFA5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B96E6B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1F12F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1E285971" w14:textId="77777777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0CFBFC40" w14:textId="53D2343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1759FFC" w14:textId="43BB8E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836A50" w14:textId="77777777" w:rsidTr="00F73F0A">
        <w:tc>
          <w:tcPr>
            <w:tcW w:w="1111" w:type="dxa"/>
          </w:tcPr>
          <w:p w14:paraId="1887460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895B52A" w14:textId="43151EE4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4253C39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0C9099BE" w14:textId="77777777" w:rsidTr="00F73F0A">
        <w:tc>
          <w:tcPr>
            <w:tcW w:w="1111" w:type="dxa"/>
          </w:tcPr>
          <w:p w14:paraId="269230D1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1678CC7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526E13EA" w14:textId="77777777" w:rsidTr="00F73F0A">
        <w:tc>
          <w:tcPr>
            <w:tcW w:w="1111" w:type="dxa"/>
          </w:tcPr>
          <w:p w14:paraId="2266D3A2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DD1BDE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113FB101" w14:textId="77777777" w:rsidTr="00F73F0A">
        <w:tc>
          <w:tcPr>
            <w:tcW w:w="1111" w:type="dxa"/>
          </w:tcPr>
          <w:p w14:paraId="63FED42B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21E5F7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24257D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6631931F" w14:textId="77777777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16E6044D" w14:textId="18D8C22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EB8F6F3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SeqMulti_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21647952" w14:textId="77777777" w:rsidTr="00F73F0A">
        <w:tc>
          <w:tcPr>
            <w:tcW w:w="1111" w:type="dxa"/>
          </w:tcPr>
          <w:p w14:paraId="78E6A93B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3F73E4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SeqMulti_32</w:t>
            </w:r>
          </w:p>
        </w:tc>
        <w:tc>
          <w:tcPr>
            <w:tcW w:w="2053" w:type="dxa"/>
          </w:tcPr>
          <w:p w14:paraId="7F1D481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32FB6338" w14:textId="77777777" w:rsidTr="00F73F0A">
        <w:tc>
          <w:tcPr>
            <w:tcW w:w="1111" w:type="dxa"/>
          </w:tcPr>
          <w:p w14:paraId="268F1123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9913717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运算</w:t>
            </w:r>
          </w:p>
        </w:tc>
      </w:tr>
      <w:tr w:rsidR="00F46616" w:rsidRPr="00323BB5" w14:paraId="7C67DB7C" w14:textId="77777777" w:rsidTr="00F73F0A">
        <w:tc>
          <w:tcPr>
            <w:tcW w:w="1111" w:type="dxa"/>
          </w:tcPr>
          <w:p w14:paraId="711A2A77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13DC103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731D0A8" w14:textId="77777777" w:rsidTr="00F73F0A">
        <w:tc>
          <w:tcPr>
            <w:tcW w:w="1111" w:type="dxa"/>
          </w:tcPr>
          <w:p w14:paraId="375C1065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1EDBF57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8D265D6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3A99BEE6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73D56A5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输出序列指针,结果为64位中高32位</w:t>
            </w:r>
          </w:p>
        </w:tc>
      </w:tr>
    </w:tbl>
    <w:p w14:paraId="5D1E9944" w14:textId="77777777" w:rsidR="00F46616" w:rsidRPr="00323BB5" w:rsidRDefault="00F46616" w:rsidP="00F46616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r w:rsidRPr="00585F91">
        <w:t>Math_F.h</w:t>
      </w:r>
      <w:bookmarkEnd w:id="20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lastRenderedPageBreak/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lastRenderedPageBreak/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ED1C79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478C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5DDED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263EC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143B8E3" w14:textId="77777777" w:rsidTr="008973F3">
        <w:tc>
          <w:tcPr>
            <w:tcW w:w="1140" w:type="dxa"/>
          </w:tcPr>
          <w:p w14:paraId="0D6754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2B5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47C57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1913C12A" w14:textId="77777777" w:rsidTr="008973F3">
        <w:tc>
          <w:tcPr>
            <w:tcW w:w="1140" w:type="dxa"/>
          </w:tcPr>
          <w:p w14:paraId="4E18C3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7022A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8239871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C1FDF2" w14:textId="77777777" w:rsidR="008F0587" w:rsidRPr="00986B5B" w:rsidRDefault="008F0587" w:rsidP="008F0587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8F0587" w:rsidRPr="00F2550A" w14:paraId="35533A59" w14:textId="77777777" w:rsidTr="00F73F0A">
        <w:tc>
          <w:tcPr>
            <w:tcW w:w="1140" w:type="dxa"/>
          </w:tcPr>
          <w:p w14:paraId="4037EB08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405BA3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14:paraId="0C084BDE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14:paraId="610FC7F1" w14:textId="77777777" w:rsidTr="00F73F0A">
        <w:tc>
          <w:tcPr>
            <w:tcW w:w="1140" w:type="dxa"/>
          </w:tcPr>
          <w:p w14:paraId="54F232B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913E4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14:paraId="4DD9B103" w14:textId="77777777" w:rsidTr="00F73F0A">
        <w:tc>
          <w:tcPr>
            <w:tcW w:w="1140" w:type="dxa"/>
          </w:tcPr>
          <w:p w14:paraId="35765CB1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8CEBA9C" w14:textId="77777777" w:rsidR="008F0587" w:rsidRPr="00F2550A" w:rsidRDefault="008F0587" w:rsidP="00F73F0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14:paraId="5B9E939E" w14:textId="77777777" w:rsidTr="00F73F0A">
        <w:tc>
          <w:tcPr>
            <w:tcW w:w="1140" w:type="dxa"/>
          </w:tcPr>
          <w:p w14:paraId="33689EB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9E08DB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14:paraId="7CC697BD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14:paraId="69B83A39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14:paraId="31F07B16" w14:textId="77777777" w:rsidTr="00F73F0A">
        <w:tc>
          <w:tcPr>
            <w:tcW w:w="1140" w:type="dxa"/>
          </w:tcPr>
          <w:p w14:paraId="6D91F85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17A60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1AEB608" w14:textId="77777777"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A624DBF" w14:textId="77777777" w:rsidR="00CB4DC6" w:rsidRDefault="00CB4DC6" w:rsidP="00CA3715">
      <w:pPr>
        <w:ind w:firstLine="480"/>
      </w:pPr>
      <w:r>
        <w:separator/>
      </w:r>
    </w:p>
  </w:endnote>
  <w:endnote w:type="continuationSeparator" w:id="0">
    <w:p w14:paraId="416D6EFA" w14:textId="77777777" w:rsidR="00CB4DC6" w:rsidRDefault="00CB4DC6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39741A" w14:textId="77777777" w:rsidR="00CB4DC6" w:rsidRDefault="00CB4DC6" w:rsidP="00CA3715">
      <w:pPr>
        <w:ind w:firstLine="480"/>
      </w:pPr>
      <w:r>
        <w:separator/>
      </w:r>
    </w:p>
  </w:footnote>
  <w:footnote w:type="continuationSeparator" w:id="0">
    <w:p w14:paraId="15E831F4" w14:textId="77777777" w:rsidR="00CB4DC6" w:rsidRDefault="00CB4DC6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11"/>
  </w:num>
  <w:num w:numId="5">
    <w:abstractNumId w:val="13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1F5E94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77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5CAE"/>
    <w:rsid w:val="00B2688C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C012DF"/>
    <w:rsid w:val="00C01EB4"/>
    <w:rsid w:val="00C05165"/>
    <w:rsid w:val="00C07192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70</TotalTime>
  <Pages>62</Pages>
  <Words>3492</Words>
  <Characters>19911</Characters>
  <Application>Microsoft Office Word</Application>
  <DocSecurity>0</DocSecurity>
  <Lines>165</Lines>
  <Paragraphs>46</Paragraphs>
  <ScaleCrop>false</ScaleCrop>
  <Company/>
  <LinksUpToDate>false</LinksUpToDate>
  <CharactersWithSpaces>23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57</cp:revision>
  <dcterms:created xsi:type="dcterms:W3CDTF">2020-06-08T03:30:00Z</dcterms:created>
  <dcterms:modified xsi:type="dcterms:W3CDTF">2020-09-03T09:12:00Z</dcterms:modified>
</cp:coreProperties>
</file>